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CDBB8A6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Use Case Introduction</w:t>
      </w:r>
    </w:p>
    <w:p w14:paraId="74479A9C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  <w:r w:rsidRPr="00B72DB4">
        <w:rPr>
          <w:rFonts w:ascii="Times New Roman" w:hAnsi="Times New Roman" w:cs="Times New Roman"/>
          <w:highlight w:val="yellow"/>
          <w:lang w:val="en-US"/>
        </w:rPr>
        <w:t>###### Write Introduction</w:t>
      </w:r>
    </w:p>
    <w:p w14:paraId="7A0343F6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General use case diagram for Baibao website</w:t>
      </w:r>
    </w:p>
    <w:p w14:paraId="6A5326C8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  <w:r>
        <w:object w:dxaOrig="10392" w:dyaOrig="11556" w14:anchorId="56073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501.6pt" o:ole="">
            <v:imagedata r:id="rId5" o:title=""/>
          </v:shape>
          <o:OLEObject Type="Embed" ProgID="Visio.Drawing.15" ShapeID="_x0000_i1025" DrawAspect="Content" ObjectID="_1663283987" r:id="rId6"/>
        </w:object>
      </w:r>
    </w:p>
    <w:p w14:paraId="1303AE96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Actor:</w:t>
      </w:r>
    </w:p>
    <w:p w14:paraId="0F4D6180" w14:textId="77777777" w:rsidR="00BA7812" w:rsidRDefault="00BA7812" w:rsidP="00BA7812">
      <w:pPr>
        <w:spacing w:line="360" w:lineRule="auto"/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As shown on the diagram above, there are five types of users with each one has a different policy on this web system. The users as follow:</w:t>
      </w:r>
    </w:p>
    <w:p w14:paraId="26A21709" w14:textId="77777777" w:rsidR="00BA7812" w:rsidRPr="00687150" w:rsidRDefault="00BA7812" w:rsidP="00BA7812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7150">
        <w:rPr>
          <w:rFonts w:ascii="Times New Roman" w:hAnsi="Times New Roman" w:cs="Times New Roman"/>
          <w:b/>
          <w:bCs/>
          <w:sz w:val="24"/>
          <w:szCs w:val="24"/>
          <w:u w:val="single"/>
        </w:rPr>
        <w:t>Admin</w:t>
      </w:r>
      <w:r w:rsidRPr="00687150">
        <w:rPr>
          <w:rFonts w:ascii="Times New Roman" w:hAnsi="Times New Roman" w:cs="Times New Roman"/>
          <w:sz w:val="24"/>
          <w:szCs w:val="24"/>
        </w:rPr>
        <w:t>: Administrator of this web system who has the power to control all of the system.</w:t>
      </w:r>
    </w:p>
    <w:p w14:paraId="335A7C34" w14:textId="77777777" w:rsidR="00BA7812" w:rsidRPr="00687150" w:rsidRDefault="00BA7812" w:rsidP="00BA7812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7150">
        <w:rPr>
          <w:rFonts w:ascii="Times New Roman" w:hAnsi="Times New Roman" w:cs="Times New Roman"/>
          <w:b/>
          <w:bCs/>
          <w:sz w:val="24"/>
          <w:szCs w:val="24"/>
          <w:u w:val="single"/>
        </w:rPr>
        <w:lastRenderedPageBreak/>
        <w:t>Manager</w:t>
      </w:r>
      <w:r w:rsidRPr="00687150">
        <w:rPr>
          <w:rFonts w:ascii="Times New Roman" w:hAnsi="Times New Roman" w:cs="Times New Roman"/>
          <w:sz w:val="24"/>
          <w:szCs w:val="24"/>
        </w:rPr>
        <w:t>: This user has manageable controls on users, products and orders list except registering new user as a manager.</w:t>
      </w:r>
    </w:p>
    <w:p w14:paraId="315B98C1" w14:textId="77777777" w:rsidR="00BA7812" w:rsidRPr="00687150" w:rsidRDefault="00BA7812" w:rsidP="00BA7812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7150">
        <w:rPr>
          <w:rFonts w:ascii="Times New Roman" w:hAnsi="Times New Roman" w:cs="Times New Roman"/>
          <w:b/>
          <w:bCs/>
          <w:sz w:val="24"/>
          <w:szCs w:val="24"/>
          <w:u w:val="single"/>
        </w:rPr>
        <w:t>Customer</w:t>
      </w:r>
      <w:r w:rsidRPr="00687150">
        <w:rPr>
          <w:rFonts w:ascii="Times New Roman" w:hAnsi="Times New Roman" w:cs="Times New Roman"/>
          <w:sz w:val="24"/>
          <w:szCs w:val="24"/>
        </w:rPr>
        <w:t xml:space="preserve">: This is the user who register new account on the website and purchase items. </w:t>
      </w:r>
    </w:p>
    <w:p w14:paraId="21FFF0FE" w14:textId="77777777" w:rsidR="00BA7812" w:rsidRPr="00687150" w:rsidRDefault="00BA7812" w:rsidP="00BA7812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7150">
        <w:rPr>
          <w:rFonts w:ascii="Times New Roman" w:hAnsi="Times New Roman" w:cs="Times New Roman"/>
          <w:b/>
          <w:bCs/>
          <w:sz w:val="24"/>
          <w:szCs w:val="24"/>
          <w:u w:val="single"/>
        </w:rPr>
        <w:t>Seller</w:t>
      </w:r>
      <w:r w:rsidRPr="00687150">
        <w:rPr>
          <w:rFonts w:ascii="Times New Roman" w:hAnsi="Times New Roman" w:cs="Times New Roman"/>
          <w:sz w:val="24"/>
          <w:szCs w:val="24"/>
        </w:rPr>
        <w:t>: This user, supplier, seller or company is the one who will sell the products on this website.</w:t>
      </w:r>
    </w:p>
    <w:p w14:paraId="72CD01AF" w14:textId="77777777" w:rsidR="00BA7812" w:rsidRPr="00687150" w:rsidRDefault="00BA7812" w:rsidP="00BA7812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87150">
        <w:rPr>
          <w:rFonts w:ascii="Times New Roman" w:hAnsi="Times New Roman" w:cs="Times New Roman"/>
          <w:b/>
          <w:bCs/>
          <w:sz w:val="24"/>
          <w:szCs w:val="24"/>
          <w:u w:val="single"/>
        </w:rPr>
        <w:t>Shipper</w:t>
      </w:r>
      <w:r w:rsidRPr="00687150">
        <w:rPr>
          <w:rFonts w:ascii="Times New Roman" w:hAnsi="Times New Roman" w:cs="Times New Roman"/>
          <w:sz w:val="24"/>
          <w:szCs w:val="24"/>
        </w:rPr>
        <w:t>: This user is the one that make the order deliver to the customer.</w:t>
      </w:r>
    </w:p>
    <w:p w14:paraId="3DC6865E" w14:textId="77777777" w:rsidR="00BA7812" w:rsidRDefault="00BA7812" w:rsidP="00BA7812">
      <w:pPr>
        <w:spacing w:line="360" w:lineRule="auto"/>
      </w:pPr>
    </w:p>
    <w:p w14:paraId="041D9E4B" w14:textId="77777777" w:rsidR="00BA7812" w:rsidRDefault="00BA7812" w:rsidP="00BA7812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Manage </w:t>
      </w:r>
      <w:r w:rsidRPr="00DF360A">
        <w:rPr>
          <w:rFonts w:ascii="Times New Roman" w:hAnsi="Times New Roman" w:cs="Times New Roman"/>
        </w:rPr>
        <w:t>Order use case diagram</w:t>
      </w:r>
    </w:p>
    <w:p w14:paraId="7F4E4410" w14:textId="77777777" w:rsidR="00BA7812" w:rsidRPr="00DF360A" w:rsidRDefault="00BA7812" w:rsidP="00BA7812">
      <w:pPr>
        <w:spacing w:line="360" w:lineRule="auto"/>
        <w:rPr>
          <w:rFonts w:ascii="Times New Roman" w:hAnsi="Times New Roman" w:cs="Times New Roman"/>
        </w:rPr>
      </w:pPr>
      <w:r>
        <w:object w:dxaOrig="10452" w:dyaOrig="8808" w14:anchorId="6D768DE2">
          <v:shape id="_x0000_i1026" type="#_x0000_t75" style="width:451.2pt;height:379.8pt" o:ole="">
            <v:imagedata r:id="rId7" o:title=""/>
          </v:shape>
          <o:OLEObject Type="Embed" ProgID="Visio.Drawing.15" ShapeID="_x0000_i1026" DrawAspect="Content" ObjectID="_1663283988" r:id="rId8"/>
        </w:object>
      </w:r>
    </w:p>
    <w:p w14:paraId="78960914" w14:textId="767EE8B3" w:rsidR="00BA7812" w:rsidRPr="00775247" w:rsidRDefault="00BA7812" w:rsidP="00BA7812">
      <w:pPr>
        <w:spacing w:line="360" w:lineRule="auto"/>
        <w:rPr>
          <w:rFonts w:ascii="Times New Roman" w:hAnsi="Times New Roman" w:cs="Times New Roman"/>
        </w:rPr>
      </w:pPr>
      <w:r w:rsidRPr="00775247">
        <w:rPr>
          <w:rFonts w:ascii="Times New Roman" w:hAnsi="Times New Roman" w:cs="Times New Roman"/>
        </w:rPr>
        <w:t>Description</w:t>
      </w:r>
      <w:r w:rsidR="00A95F52">
        <w:rPr>
          <w:rFonts w:ascii="Times New Roman" w:hAnsi="Times New Roman" w:cs="Times New Roman"/>
        </w:rPr>
        <w:t>s</w:t>
      </w:r>
      <w:r w:rsidRPr="00775247">
        <w:rPr>
          <w:rFonts w:ascii="Times New Roman" w:hAnsi="Times New Roman" w:cs="Times New Roman"/>
        </w:rPr>
        <w:t xml:space="preserve"> for Order use case diagram:</w:t>
      </w:r>
    </w:p>
    <w:p w14:paraId="2EE73A6E" w14:textId="77777777" w:rsidR="00BA7812" w:rsidRPr="00775247" w:rsidRDefault="00BA7812" w:rsidP="00BA7812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A7812" w14:paraId="316BC0AA" w14:textId="77777777" w:rsidTr="00B45CD4">
        <w:tc>
          <w:tcPr>
            <w:tcW w:w="9016" w:type="dxa"/>
            <w:gridSpan w:val="2"/>
          </w:tcPr>
          <w:p w14:paraId="77B952AB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 w:rsidRPr="00775247">
              <w:rPr>
                <w:rFonts w:ascii="Times New Roman" w:hAnsi="Times New Roman" w:cs="Times New Roman"/>
              </w:rPr>
              <w:t xml:space="preserve">View and </w:t>
            </w:r>
            <w:r>
              <w:rPr>
                <w:rFonts w:ascii="Times New Roman" w:hAnsi="Times New Roman" w:cs="Times New Roman"/>
              </w:rPr>
              <w:t>choose</w:t>
            </w:r>
            <w:r w:rsidRPr="00775247">
              <w:rPr>
                <w:rFonts w:ascii="Times New Roman" w:hAnsi="Times New Roman" w:cs="Times New Roman"/>
              </w:rPr>
              <w:t xml:space="preserve"> product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  <w:p w14:paraId="1BA5599E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lang w:eastAsia="zh-CN"/>
              </w:rPr>
              <w:object w:dxaOrig="4692" w:dyaOrig="2221" w14:anchorId="782E0073">
                <v:shape id="_x0000_i1027" type="#_x0000_t75" style="width:234.6pt;height:111pt" o:ole="">
                  <v:imagedata r:id="rId9" o:title=""/>
                </v:shape>
                <o:OLEObject Type="Embed" ProgID="Visio.Drawing.15" ShapeID="_x0000_i1027" DrawAspect="Content" ObjectID="_1663283989" r:id="rId10"/>
              </w:object>
            </w:r>
          </w:p>
        </w:tc>
      </w:tr>
      <w:tr w:rsidR="00BA7812" w14:paraId="35EBE62D" w14:textId="77777777" w:rsidTr="00B45CD4">
        <w:tc>
          <w:tcPr>
            <w:tcW w:w="9016" w:type="dxa"/>
            <w:gridSpan w:val="2"/>
          </w:tcPr>
          <w:p w14:paraId="0DCB116D" w14:textId="77777777" w:rsidR="00BA7812" w:rsidRPr="00775247" w:rsidRDefault="00BA7812" w:rsidP="00B45CD4">
            <w:pPr>
              <w:spacing w:line="360" w:lineRule="auto"/>
              <w:rPr>
                <w:rFonts w:ascii="Times New Roman" w:hAnsi="Times New Roman" w:cs="Times New Roman"/>
              </w:rPr>
            </w:pPr>
            <w:r w:rsidRPr="00775247">
              <w:rPr>
                <w:rFonts w:ascii="Times New Roman" w:hAnsi="Times New Roman" w:cs="Times New Roman"/>
              </w:rPr>
              <w:lastRenderedPageBreak/>
              <w:t xml:space="preserve">Description: </w:t>
            </w:r>
            <w:r>
              <w:rPr>
                <w:rFonts w:ascii="Times New Roman" w:hAnsi="Times New Roman" w:cs="Times New Roman"/>
              </w:rPr>
              <w:t>C</w:t>
            </w:r>
            <w:r w:rsidRPr="00775247">
              <w:rPr>
                <w:rFonts w:ascii="Times New Roman" w:hAnsi="Times New Roman" w:cs="Times New Roman"/>
              </w:rPr>
              <w:t>ustomer can view</w:t>
            </w:r>
            <w:r>
              <w:rPr>
                <w:rFonts w:ascii="Times New Roman" w:hAnsi="Times New Roman" w:cs="Times New Roman"/>
              </w:rPr>
              <w:t xml:space="preserve"> and choose</w:t>
            </w:r>
            <w:r w:rsidRPr="00775247">
              <w:rPr>
                <w:rFonts w:ascii="Times New Roman" w:hAnsi="Times New Roman" w:cs="Times New Roman"/>
              </w:rPr>
              <w:t xml:space="preserve"> a</w:t>
            </w:r>
            <w:r>
              <w:rPr>
                <w:rFonts w:ascii="Times New Roman" w:hAnsi="Times New Roman" w:cs="Times New Roman"/>
              </w:rPr>
              <w:t xml:space="preserve"> product </w:t>
            </w:r>
            <w:r w:rsidRPr="00775247">
              <w:rPr>
                <w:rFonts w:ascii="Times New Roman" w:hAnsi="Times New Roman" w:cs="Times New Roman"/>
              </w:rPr>
              <w:t>f</w:t>
            </w:r>
            <w:r>
              <w:rPr>
                <w:rFonts w:ascii="Times New Roman" w:hAnsi="Times New Roman" w:cs="Times New Roman"/>
              </w:rPr>
              <w:t>rom the product view page</w:t>
            </w:r>
            <w:r w:rsidRPr="00775247">
              <w:rPr>
                <w:rFonts w:ascii="Times New Roman" w:hAnsi="Times New Roman" w:cs="Times New Roman"/>
              </w:rPr>
              <w:t xml:space="preserve">. </w:t>
            </w:r>
          </w:p>
          <w:p w14:paraId="42684A0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 w:rsidRPr="00775247">
              <w:rPr>
                <w:rFonts w:ascii="Times New Roman" w:hAnsi="Times New Roman" w:cs="Times New Roman"/>
              </w:rPr>
              <w:t>Actor: Customer</w:t>
            </w:r>
          </w:p>
        </w:tc>
      </w:tr>
      <w:tr w:rsidR="00BA7812" w14:paraId="3C29E15D" w14:textId="77777777" w:rsidTr="00B45CD4">
        <w:tc>
          <w:tcPr>
            <w:tcW w:w="4508" w:type="dxa"/>
          </w:tcPr>
          <w:p w14:paraId="35EA0FB6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6F6977E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BA7812" w14:paraId="763C9166" w14:textId="77777777" w:rsidTr="00B45CD4">
        <w:tc>
          <w:tcPr>
            <w:tcW w:w="4508" w:type="dxa"/>
          </w:tcPr>
          <w:p w14:paraId="2DB77DC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. Open product page</w:t>
            </w:r>
          </w:p>
        </w:tc>
        <w:tc>
          <w:tcPr>
            <w:tcW w:w="4508" w:type="dxa"/>
          </w:tcPr>
          <w:p w14:paraId="7361490E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. Get products from the database</w:t>
            </w:r>
          </w:p>
        </w:tc>
      </w:tr>
      <w:tr w:rsidR="00BA7812" w14:paraId="270789EF" w14:textId="77777777" w:rsidTr="00B45CD4">
        <w:tc>
          <w:tcPr>
            <w:tcW w:w="4508" w:type="dxa"/>
          </w:tcPr>
          <w:p w14:paraId="0CA2E4E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. Select a product</w:t>
            </w:r>
          </w:p>
        </w:tc>
        <w:tc>
          <w:tcPr>
            <w:tcW w:w="4508" w:type="dxa"/>
          </w:tcPr>
          <w:p w14:paraId="603331BA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. Retrieve product details</w:t>
            </w:r>
          </w:p>
        </w:tc>
      </w:tr>
      <w:tr w:rsidR="00BA7812" w14:paraId="1D3D0B2E" w14:textId="77777777" w:rsidTr="00B45CD4">
        <w:tc>
          <w:tcPr>
            <w:tcW w:w="9016" w:type="dxa"/>
            <w:gridSpan w:val="2"/>
          </w:tcPr>
          <w:p w14:paraId="674355BC" w14:textId="77777777" w:rsidR="00BA7812" w:rsidRDefault="00BA7812" w:rsidP="00B45CD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lternative Flow</w:t>
            </w:r>
          </w:p>
        </w:tc>
      </w:tr>
      <w:tr w:rsidR="00BA7812" w14:paraId="15B4D3C4" w14:textId="77777777" w:rsidTr="00B45CD4">
        <w:tc>
          <w:tcPr>
            <w:tcW w:w="9016" w:type="dxa"/>
            <w:gridSpan w:val="2"/>
          </w:tcPr>
          <w:p w14:paraId="49E29D2E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2: approval products will be displayed only.</w:t>
            </w:r>
          </w:p>
        </w:tc>
      </w:tr>
    </w:tbl>
    <w:p w14:paraId="552CC8D0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p w14:paraId="3220BFC3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A7812" w14:paraId="4036D84A" w14:textId="77777777" w:rsidTr="00B45CD4">
        <w:tc>
          <w:tcPr>
            <w:tcW w:w="9016" w:type="dxa"/>
            <w:gridSpan w:val="2"/>
          </w:tcPr>
          <w:p w14:paraId="2D695A6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Add to Cart </w:t>
            </w:r>
          </w:p>
          <w:p w14:paraId="3DBE14F5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lang w:eastAsia="zh-CN"/>
              </w:rPr>
              <w:object w:dxaOrig="8088" w:dyaOrig="2221" w14:anchorId="17D4249B">
                <v:shape id="_x0000_i1028" type="#_x0000_t75" style="width:404.4pt;height:111pt" o:ole="">
                  <v:imagedata r:id="rId11" o:title=""/>
                </v:shape>
                <o:OLEObject Type="Embed" ProgID="Visio.Drawing.15" ShapeID="_x0000_i1028" DrawAspect="Content" ObjectID="_1663283990" r:id="rId12"/>
              </w:object>
            </w:r>
          </w:p>
        </w:tc>
      </w:tr>
      <w:tr w:rsidR="00BA7812" w14:paraId="13468D26" w14:textId="77777777" w:rsidTr="00B45CD4">
        <w:tc>
          <w:tcPr>
            <w:tcW w:w="9016" w:type="dxa"/>
            <w:gridSpan w:val="2"/>
          </w:tcPr>
          <w:p w14:paraId="13146E32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escription: add product into the cart and show cart’s details after shopping has done.</w:t>
            </w:r>
          </w:p>
          <w:p w14:paraId="11D4297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Customer</w:t>
            </w:r>
          </w:p>
        </w:tc>
      </w:tr>
      <w:tr w:rsidR="00BA7812" w14:paraId="500FD872" w14:textId="77777777" w:rsidTr="00B45CD4">
        <w:tc>
          <w:tcPr>
            <w:tcW w:w="4508" w:type="dxa"/>
          </w:tcPr>
          <w:p w14:paraId="14A1AE05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199DA6AC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BA7812" w14:paraId="680B4003" w14:textId="77777777" w:rsidTr="00B45CD4">
        <w:tc>
          <w:tcPr>
            <w:tcW w:w="4508" w:type="dxa"/>
          </w:tcPr>
          <w:p w14:paraId="0AEF5D97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. Select and Add product into Cart</w:t>
            </w:r>
          </w:p>
        </w:tc>
        <w:tc>
          <w:tcPr>
            <w:tcW w:w="4508" w:type="dxa"/>
          </w:tcPr>
          <w:p w14:paraId="1BE62AF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. Add product in web’s local storage</w:t>
            </w:r>
          </w:p>
        </w:tc>
      </w:tr>
      <w:tr w:rsidR="00BA7812" w14:paraId="00789141" w14:textId="77777777" w:rsidTr="00B45CD4">
        <w:tc>
          <w:tcPr>
            <w:tcW w:w="4508" w:type="dxa"/>
          </w:tcPr>
          <w:p w14:paraId="12A39DB7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. Open cart</w:t>
            </w:r>
          </w:p>
        </w:tc>
        <w:tc>
          <w:tcPr>
            <w:tcW w:w="4508" w:type="dxa"/>
          </w:tcPr>
          <w:p w14:paraId="29E63B2A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. Retrieve and display information from web’s local storage</w:t>
            </w:r>
          </w:p>
        </w:tc>
      </w:tr>
      <w:tr w:rsidR="00BA7812" w14:paraId="4B82CBE2" w14:textId="77777777" w:rsidTr="00B45CD4">
        <w:tc>
          <w:tcPr>
            <w:tcW w:w="4508" w:type="dxa"/>
          </w:tcPr>
          <w:p w14:paraId="2C6919AB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. Edit product’s quantity</w:t>
            </w:r>
          </w:p>
        </w:tc>
        <w:tc>
          <w:tcPr>
            <w:tcW w:w="4508" w:type="dxa"/>
          </w:tcPr>
          <w:p w14:paraId="570A91A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6. increase or decrease the quantity</w:t>
            </w:r>
          </w:p>
        </w:tc>
      </w:tr>
    </w:tbl>
    <w:p w14:paraId="73D48A32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A7812" w14:paraId="3A823A4A" w14:textId="77777777" w:rsidTr="00B45CD4">
        <w:tc>
          <w:tcPr>
            <w:tcW w:w="9016" w:type="dxa"/>
            <w:gridSpan w:val="2"/>
          </w:tcPr>
          <w:p w14:paraId="3BC68BFD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heckout</w:t>
            </w:r>
          </w:p>
          <w:p w14:paraId="4AF52B12" w14:textId="77777777" w:rsidR="00BA7812" w:rsidRPr="00850893" w:rsidRDefault="00BA7812" w:rsidP="00B45CD4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lang w:eastAsia="zh-CN"/>
              </w:rPr>
              <w:object w:dxaOrig="7260" w:dyaOrig="3097" w14:anchorId="408D0648">
                <v:shape id="_x0000_i1029" type="#_x0000_t75" style="width:363pt;height:154.8pt" o:ole="">
                  <v:imagedata r:id="rId13" o:title=""/>
                </v:shape>
                <o:OLEObject Type="Embed" ProgID="Visio.Drawing.15" ShapeID="_x0000_i1029" DrawAspect="Content" ObjectID="_1663283991" r:id="rId14"/>
              </w:object>
            </w:r>
          </w:p>
        </w:tc>
      </w:tr>
      <w:tr w:rsidR="00BA7812" w14:paraId="09E134D9" w14:textId="77777777" w:rsidTr="00B45CD4">
        <w:tc>
          <w:tcPr>
            <w:tcW w:w="9016" w:type="dxa"/>
            <w:gridSpan w:val="2"/>
          </w:tcPr>
          <w:p w14:paraId="3103002D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lastRenderedPageBreak/>
              <w:t>Description: For finalizing shopping, customer will click on make order link from shopping cart page to proceed to the checkout form.</w:t>
            </w:r>
          </w:p>
          <w:p w14:paraId="5B2A8946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Customer</w:t>
            </w:r>
          </w:p>
        </w:tc>
      </w:tr>
      <w:tr w:rsidR="00BA7812" w14:paraId="284E7375" w14:textId="77777777" w:rsidTr="00B45CD4">
        <w:tc>
          <w:tcPr>
            <w:tcW w:w="4508" w:type="dxa"/>
          </w:tcPr>
          <w:p w14:paraId="1FB52A52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04255C3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BA7812" w14:paraId="68360DA5" w14:textId="77777777" w:rsidTr="00B45CD4">
        <w:tc>
          <w:tcPr>
            <w:tcW w:w="4508" w:type="dxa"/>
          </w:tcPr>
          <w:p w14:paraId="64B0170F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. Click on make order link</w:t>
            </w:r>
          </w:p>
        </w:tc>
        <w:tc>
          <w:tcPr>
            <w:tcW w:w="4508" w:type="dxa"/>
          </w:tcPr>
          <w:p w14:paraId="52718632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. bring the cart data and display checkout form</w:t>
            </w:r>
          </w:p>
        </w:tc>
      </w:tr>
      <w:tr w:rsidR="00BA7812" w14:paraId="63271660" w14:textId="77777777" w:rsidTr="00B45CD4">
        <w:tc>
          <w:tcPr>
            <w:tcW w:w="4508" w:type="dxa"/>
          </w:tcPr>
          <w:p w14:paraId="7CB658D7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. Fill shipping details &amp; select shipping plan.</w:t>
            </w:r>
          </w:p>
        </w:tc>
        <w:tc>
          <w:tcPr>
            <w:tcW w:w="4508" w:type="dxa"/>
          </w:tcPr>
          <w:p w14:paraId="7A7B318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</w:p>
        </w:tc>
      </w:tr>
      <w:tr w:rsidR="00BA7812" w14:paraId="2456B858" w14:textId="77777777" w:rsidTr="00B45CD4">
        <w:tc>
          <w:tcPr>
            <w:tcW w:w="4508" w:type="dxa"/>
          </w:tcPr>
          <w:p w14:paraId="6D924C1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. Choose payment method, and click checkout link</w:t>
            </w:r>
          </w:p>
        </w:tc>
        <w:tc>
          <w:tcPr>
            <w:tcW w:w="4508" w:type="dxa"/>
          </w:tcPr>
          <w:p w14:paraId="207E3227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. check user and add order information into database</w:t>
            </w:r>
          </w:p>
        </w:tc>
      </w:tr>
      <w:tr w:rsidR="00BA7812" w14:paraId="2305E07E" w14:textId="77777777" w:rsidTr="00B45CD4">
        <w:tc>
          <w:tcPr>
            <w:tcW w:w="9016" w:type="dxa"/>
            <w:gridSpan w:val="2"/>
          </w:tcPr>
          <w:p w14:paraId="2DEAC7F5" w14:textId="77777777" w:rsidR="00BA7812" w:rsidRDefault="00BA7812" w:rsidP="00B45CD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lternative Flow</w:t>
            </w:r>
          </w:p>
        </w:tc>
      </w:tr>
      <w:tr w:rsidR="00BA7812" w14:paraId="388EB364" w14:textId="77777777" w:rsidTr="00B45CD4">
        <w:tc>
          <w:tcPr>
            <w:tcW w:w="9016" w:type="dxa"/>
            <w:gridSpan w:val="2"/>
          </w:tcPr>
          <w:p w14:paraId="3381F720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3: The system calculates shipping cost and display final price.</w:t>
            </w:r>
          </w:p>
          <w:p w14:paraId="1BF246B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5: if the user is not registered, go to login page and if the customer has not made checkout successfully, alert error message.</w:t>
            </w:r>
          </w:p>
        </w:tc>
      </w:tr>
    </w:tbl>
    <w:p w14:paraId="5584DAEB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p w14:paraId="64CF502C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A7812" w14:paraId="62CFEEBC" w14:textId="77777777" w:rsidTr="00B45CD4">
        <w:tc>
          <w:tcPr>
            <w:tcW w:w="9016" w:type="dxa"/>
            <w:gridSpan w:val="2"/>
          </w:tcPr>
          <w:p w14:paraId="004389EB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Check Receipt </w:t>
            </w:r>
          </w:p>
          <w:p w14:paraId="3A0EBF5C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lang w:eastAsia="zh-CN"/>
              </w:rPr>
              <w:object w:dxaOrig="4920" w:dyaOrig="2221" w14:anchorId="7D36C5EE">
                <v:shape id="_x0000_i1030" type="#_x0000_t75" style="width:246pt;height:111pt" o:ole="">
                  <v:imagedata r:id="rId15" o:title=""/>
                </v:shape>
                <o:OLEObject Type="Embed" ProgID="Visio.Drawing.15" ShapeID="_x0000_i1030" DrawAspect="Content" ObjectID="_1663283992" r:id="rId16"/>
              </w:object>
            </w:r>
          </w:p>
        </w:tc>
      </w:tr>
      <w:tr w:rsidR="00BA7812" w14:paraId="3F8FBE3F" w14:textId="77777777" w:rsidTr="00B45CD4">
        <w:tc>
          <w:tcPr>
            <w:tcW w:w="9016" w:type="dxa"/>
            <w:gridSpan w:val="2"/>
          </w:tcPr>
          <w:p w14:paraId="5E06810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lastRenderedPageBreak/>
              <w:t>Description: Show receipt to the customer</w:t>
            </w:r>
          </w:p>
          <w:p w14:paraId="3A8FF3FB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Customer</w:t>
            </w:r>
          </w:p>
        </w:tc>
      </w:tr>
      <w:tr w:rsidR="00BA7812" w14:paraId="0C486B43" w14:textId="77777777" w:rsidTr="00B45CD4">
        <w:tc>
          <w:tcPr>
            <w:tcW w:w="9016" w:type="dxa"/>
            <w:gridSpan w:val="2"/>
          </w:tcPr>
          <w:p w14:paraId="08825D7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Precondition: Registered customer had checkout successfully.</w:t>
            </w:r>
          </w:p>
        </w:tc>
      </w:tr>
      <w:tr w:rsidR="00BA7812" w14:paraId="4C421147" w14:textId="77777777" w:rsidTr="00B45CD4">
        <w:tc>
          <w:tcPr>
            <w:tcW w:w="4508" w:type="dxa"/>
          </w:tcPr>
          <w:p w14:paraId="51479253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41C561B4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BA7812" w14:paraId="42F30797" w14:textId="77777777" w:rsidTr="00B45CD4">
        <w:tc>
          <w:tcPr>
            <w:tcW w:w="4508" w:type="dxa"/>
          </w:tcPr>
          <w:p w14:paraId="1D9DB74C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</w:p>
        </w:tc>
        <w:tc>
          <w:tcPr>
            <w:tcW w:w="4508" w:type="dxa"/>
          </w:tcPr>
          <w:p w14:paraId="468DA4AB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. System sent the receipt to the user account.</w:t>
            </w:r>
          </w:p>
        </w:tc>
      </w:tr>
      <w:tr w:rsidR="00BA7812" w14:paraId="7940102B" w14:textId="77777777" w:rsidTr="00B45CD4">
        <w:tc>
          <w:tcPr>
            <w:tcW w:w="4508" w:type="dxa"/>
          </w:tcPr>
          <w:p w14:paraId="0077130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. Review receipt</w:t>
            </w:r>
          </w:p>
        </w:tc>
        <w:tc>
          <w:tcPr>
            <w:tcW w:w="4508" w:type="dxa"/>
          </w:tcPr>
          <w:p w14:paraId="7321F850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</w:p>
        </w:tc>
      </w:tr>
    </w:tbl>
    <w:p w14:paraId="29B937C9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p w14:paraId="419DDEBB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A7812" w14:paraId="310A85B8" w14:textId="77777777" w:rsidTr="00B45CD4">
        <w:tc>
          <w:tcPr>
            <w:tcW w:w="9016" w:type="dxa"/>
            <w:gridSpan w:val="2"/>
          </w:tcPr>
          <w:p w14:paraId="60767510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heck shipment list</w:t>
            </w:r>
          </w:p>
          <w:p w14:paraId="3B75CB7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lang w:eastAsia="zh-CN"/>
              </w:rPr>
              <w:object w:dxaOrig="7849" w:dyaOrig="2221" w14:anchorId="39542A21">
                <v:shape id="_x0000_i1031" type="#_x0000_t75" style="width:392.4pt;height:111pt" o:ole="">
                  <v:imagedata r:id="rId17" o:title=""/>
                </v:shape>
                <o:OLEObject Type="Embed" ProgID="Visio.Drawing.15" ShapeID="_x0000_i1031" DrawAspect="Content" ObjectID="_1663283993" r:id="rId18"/>
              </w:object>
            </w:r>
          </w:p>
        </w:tc>
      </w:tr>
      <w:tr w:rsidR="00BA7812" w14:paraId="56D2ED2C" w14:textId="77777777" w:rsidTr="00B45CD4">
        <w:tc>
          <w:tcPr>
            <w:tcW w:w="9016" w:type="dxa"/>
            <w:gridSpan w:val="2"/>
          </w:tcPr>
          <w:p w14:paraId="7BB8AB3F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escription: Shipper will check the shipment detail and update the shipment status.</w:t>
            </w:r>
          </w:p>
          <w:p w14:paraId="768E940F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Shipper</w:t>
            </w:r>
          </w:p>
        </w:tc>
      </w:tr>
      <w:tr w:rsidR="00BA7812" w14:paraId="4AA43312" w14:textId="77777777" w:rsidTr="00B45CD4">
        <w:tc>
          <w:tcPr>
            <w:tcW w:w="4508" w:type="dxa"/>
          </w:tcPr>
          <w:p w14:paraId="74E19636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0D4C7EAC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BA7812" w14:paraId="25D6C888" w14:textId="77777777" w:rsidTr="00B45CD4">
        <w:tc>
          <w:tcPr>
            <w:tcW w:w="4508" w:type="dxa"/>
          </w:tcPr>
          <w:p w14:paraId="1848284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. Go to shipment view page</w:t>
            </w:r>
          </w:p>
        </w:tc>
        <w:tc>
          <w:tcPr>
            <w:tcW w:w="4508" w:type="dxa"/>
          </w:tcPr>
          <w:p w14:paraId="233E3DD5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. Retrieve all order list.</w:t>
            </w:r>
          </w:p>
        </w:tc>
      </w:tr>
      <w:tr w:rsidR="00BA7812" w14:paraId="7AB20CB3" w14:textId="77777777" w:rsidTr="00B45CD4">
        <w:tc>
          <w:tcPr>
            <w:tcW w:w="4508" w:type="dxa"/>
          </w:tcPr>
          <w:p w14:paraId="3BD7CD1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. Update status</w:t>
            </w:r>
          </w:p>
        </w:tc>
        <w:tc>
          <w:tcPr>
            <w:tcW w:w="4508" w:type="dxa"/>
          </w:tcPr>
          <w:p w14:paraId="60E2DFD6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. change the shipment status</w:t>
            </w:r>
          </w:p>
        </w:tc>
      </w:tr>
      <w:tr w:rsidR="00BA7812" w14:paraId="1D6A28E9" w14:textId="77777777" w:rsidTr="00B45CD4">
        <w:tc>
          <w:tcPr>
            <w:tcW w:w="9016" w:type="dxa"/>
            <w:gridSpan w:val="2"/>
          </w:tcPr>
          <w:p w14:paraId="1B9E27D0" w14:textId="77777777" w:rsidR="00BA7812" w:rsidRDefault="00BA7812" w:rsidP="00B45CD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lternative Flow</w:t>
            </w:r>
          </w:p>
        </w:tc>
      </w:tr>
      <w:tr w:rsidR="00BA7812" w14:paraId="4E265156" w14:textId="77777777" w:rsidTr="00B45CD4">
        <w:tc>
          <w:tcPr>
            <w:tcW w:w="9016" w:type="dxa"/>
            <w:gridSpan w:val="2"/>
          </w:tcPr>
          <w:p w14:paraId="0CB03E07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2: System will display all order list under the user.</w:t>
            </w:r>
          </w:p>
          <w:p w14:paraId="60483BAD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4: System will confirm to the user whether the shipment is delivered or not.</w:t>
            </w:r>
          </w:p>
        </w:tc>
      </w:tr>
    </w:tbl>
    <w:p w14:paraId="2F0B22E4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p w14:paraId="594645B7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Manage product Use case diagram</w:t>
      </w:r>
    </w:p>
    <w:p w14:paraId="77ED62DB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p w14:paraId="68F6628B" w14:textId="77777777" w:rsidR="00BA7812" w:rsidRPr="00DF360A" w:rsidRDefault="00BA7812" w:rsidP="00BA7812">
      <w:pPr>
        <w:spacing w:line="360" w:lineRule="auto"/>
        <w:rPr>
          <w:rFonts w:ascii="Times New Roman" w:hAnsi="Times New Roman" w:cs="Times New Roman"/>
        </w:rPr>
      </w:pPr>
      <w:r>
        <w:object w:dxaOrig="10153" w:dyaOrig="4896" w14:anchorId="6CE118C4">
          <v:shape id="_x0000_i1032" type="#_x0000_t75" style="width:450.6pt;height:217.2pt" o:ole="">
            <v:imagedata r:id="rId19" o:title=""/>
          </v:shape>
          <o:OLEObject Type="Embed" ProgID="Visio.Drawing.15" ShapeID="_x0000_i1032" DrawAspect="Content" ObjectID="_1663283994" r:id="rId20"/>
        </w:object>
      </w:r>
    </w:p>
    <w:p w14:paraId="4F2F596B" w14:textId="77777777" w:rsidR="00BA7812" w:rsidRDefault="00BA7812" w:rsidP="00BA7812">
      <w:pPr>
        <w:spacing w:line="360" w:lineRule="auto"/>
        <w:rPr>
          <w:rFonts w:ascii="Times New Roman" w:hAnsi="Times New Roman" w:cs="Times New Roman"/>
        </w:rPr>
      </w:pPr>
    </w:p>
    <w:p w14:paraId="66863F6D" w14:textId="403CC5D9" w:rsidR="00BA7812" w:rsidRDefault="00BA7812" w:rsidP="00BA7812">
      <w:pPr>
        <w:spacing w:line="360" w:lineRule="auto"/>
        <w:rPr>
          <w:rFonts w:ascii="Times New Roman" w:hAnsi="Times New Roman" w:cs="Times New Roman"/>
        </w:rPr>
      </w:pPr>
      <w:r w:rsidRPr="00775247">
        <w:rPr>
          <w:rFonts w:ascii="Times New Roman" w:hAnsi="Times New Roman" w:cs="Times New Roman"/>
        </w:rPr>
        <w:t>Description</w:t>
      </w:r>
      <w:r w:rsidR="00A95F52">
        <w:rPr>
          <w:rFonts w:ascii="Times New Roman" w:hAnsi="Times New Roman" w:cs="Times New Roman"/>
        </w:rPr>
        <w:t>s</w:t>
      </w:r>
      <w:r w:rsidRPr="00775247">
        <w:rPr>
          <w:rFonts w:ascii="Times New Roman" w:hAnsi="Times New Roman" w:cs="Times New Roman"/>
        </w:rPr>
        <w:t xml:space="preserve"> for </w:t>
      </w:r>
      <w:r>
        <w:rPr>
          <w:rFonts w:ascii="Times New Roman" w:hAnsi="Times New Roman" w:cs="Times New Roman"/>
          <w:lang w:val="en-US"/>
        </w:rPr>
        <w:t xml:space="preserve">manage product </w:t>
      </w:r>
      <w:r w:rsidRPr="00775247">
        <w:rPr>
          <w:rFonts w:ascii="Times New Roman" w:hAnsi="Times New Roman" w:cs="Times New Roman"/>
        </w:rPr>
        <w:t>use case diagram:</w:t>
      </w:r>
    </w:p>
    <w:p w14:paraId="473C2578" w14:textId="77777777" w:rsidR="00BA7812" w:rsidRDefault="00BA7812" w:rsidP="00BA7812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A7812" w14:paraId="60C8AB4A" w14:textId="77777777" w:rsidTr="00B45CD4">
        <w:tc>
          <w:tcPr>
            <w:tcW w:w="9016" w:type="dxa"/>
            <w:gridSpan w:val="2"/>
          </w:tcPr>
          <w:p w14:paraId="69764382" w14:textId="77777777" w:rsidR="00BA7812" w:rsidRPr="00775247" w:rsidRDefault="00BA7812" w:rsidP="00B45CD4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d new Product</w:t>
            </w:r>
          </w:p>
          <w:p w14:paraId="7908C70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lang w:eastAsia="zh-CN"/>
              </w:rPr>
              <w:object w:dxaOrig="8076" w:dyaOrig="2221" w14:anchorId="127FFCCF">
                <v:shape id="_x0000_i1033" type="#_x0000_t75" style="width:403.8pt;height:111pt" o:ole="">
                  <v:imagedata r:id="rId21" o:title=""/>
                </v:shape>
                <o:OLEObject Type="Embed" ProgID="Visio.Drawing.15" ShapeID="_x0000_i1033" DrawAspect="Content" ObjectID="_1663283995" r:id="rId22"/>
              </w:object>
            </w:r>
          </w:p>
        </w:tc>
      </w:tr>
      <w:tr w:rsidR="00BA7812" w14:paraId="3EFF5032" w14:textId="77777777" w:rsidTr="00B45CD4">
        <w:tc>
          <w:tcPr>
            <w:tcW w:w="9016" w:type="dxa"/>
            <w:gridSpan w:val="2"/>
          </w:tcPr>
          <w:p w14:paraId="0D601C03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escription: Add new product as a request</w:t>
            </w:r>
          </w:p>
          <w:p w14:paraId="3B1F68AC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Seller</w:t>
            </w:r>
          </w:p>
        </w:tc>
      </w:tr>
      <w:tr w:rsidR="00BA7812" w14:paraId="55173BEE" w14:textId="77777777" w:rsidTr="00B45CD4">
        <w:tc>
          <w:tcPr>
            <w:tcW w:w="4508" w:type="dxa"/>
          </w:tcPr>
          <w:p w14:paraId="63B47377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1CBE8C40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BA7812" w14:paraId="5E8CF69D" w14:textId="77777777" w:rsidTr="00B45CD4">
        <w:tc>
          <w:tcPr>
            <w:tcW w:w="4508" w:type="dxa"/>
          </w:tcPr>
          <w:p w14:paraId="7762FAA4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. Go to add new product page</w:t>
            </w:r>
          </w:p>
        </w:tc>
        <w:tc>
          <w:tcPr>
            <w:tcW w:w="4508" w:type="dxa"/>
          </w:tcPr>
          <w:p w14:paraId="2B3655F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. Display new product form page.</w:t>
            </w:r>
          </w:p>
        </w:tc>
      </w:tr>
      <w:tr w:rsidR="00BA7812" w14:paraId="311F5C1F" w14:textId="77777777" w:rsidTr="00B45CD4">
        <w:tc>
          <w:tcPr>
            <w:tcW w:w="4508" w:type="dxa"/>
          </w:tcPr>
          <w:p w14:paraId="60DDD7F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. Add product information and save &amp; request</w:t>
            </w:r>
          </w:p>
        </w:tc>
        <w:tc>
          <w:tcPr>
            <w:tcW w:w="4508" w:type="dxa"/>
          </w:tcPr>
          <w:p w14:paraId="39B35DB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. Import information into database</w:t>
            </w:r>
          </w:p>
        </w:tc>
      </w:tr>
      <w:tr w:rsidR="00BA7812" w14:paraId="65A3182F" w14:textId="77777777" w:rsidTr="00B45CD4">
        <w:tc>
          <w:tcPr>
            <w:tcW w:w="9016" w:type="dxa"/>
            <w:gridSpan w:val="2"/>
          </w:tcPr>
          <w:p w14:paraId="1B1DE9E8" w14:textId="77777777" w:rsidR="00BA7812" w:rsidRDefault="00BA7812" w:rsidP="00B45CD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lternative Flow</w:t>
            </w:r>
          </w:p>
        </w:tc>
      </w:tr>
      <w:tr w:rsidR="00BA7812" w14:paraId="07181FDE" w14:textId="77777777" w:rsidTr="00B45CD4">
        <w:tc>
          <w:tcPr>
            <w:tcW w:w="9016" w:type="dxa"/>
            <w:gridSpan w:val="2"/>
          </w:tcPr>
          <w:p w14:paraId="3CE3B80A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4: System will check the filled information is valid or not.</w:t>
            </w:r>
          </w:p>
        </w:tc>
      </w:tr>
    </w:tbl>
    <w:p w14:paraId="438B3F05" w14:textId="77777777" w:rsidR="00BA7812" w:rsidRDefault="00BA7812" w:rsidP="00BA7812">
      <w:pPr>
        <w:spacing w:line="360" w:lineRule="auto"/>
        <w:rPr>
          <w:rFonts w:ascii="Times New Roman" w:hAnsi="Times New Roman" w:cs="Times New Roman"/>
        </w:rPr>
      </w:pPr>
    </w:p>
    <w:p w14:paraId="4FFD8592" w14:textId="77777777" w:rsidR="00BA7812" w:rsidRDefault="00BA7812" w:rsidP="00BA7812">
      <w:pPr>
        <w:spacing w:line="360" w:lineRule="auto"/>
        <w:rPr>
          <w:rFonts w:ascii="Times New Roman" w:hAnsi="Times New Roman" w:cs="Times New Roman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A7812" w14:paraId="16753303" w14:textId="77777777" w:rsidTr="00B45CD4">
        <w:tc>
          <w:tcPr>
            <w:tcW w:w="9016" w:type="dxa"/>
            <w:gridSpan w:val="2"/>
          </w:tcPr>
          <w:p w14:paraId="4BFA1B50" w14:textId="77777777" w:rsidR="00BA7812" w:rsidRPr="00775247" w:rsidRDefault="00BA7812" w:rsidP="00B45CD4">
            <w:pPr>
              <w:spacing w:line="36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Edit Product</w:t>
            </w:r>
          </w:p>
          <w:p w14:paraId="54F6ADC5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lang w:eastAsia="zh-CN"/>
              </w:rPr>
              <w:object w:dxaOrig="8137" w:dyaOrig="2221" w14:anchorId="5312505D">
                <v:shape id="_x0000_i1034" type="#_x0000_t75" style="width:406.8pt;height:111pt" o:ole="">
                  <v:imagedata r:id="rId23" o:title=""/>
                </v:shape>
                <o:OLEObject Type="Embed" ProgID="Visio.Drawing.15" ShapeID="_x0000_i1034" DrawAspect="Content" ObjectID="_1663283996" r:id="rId24"/>
              </w:object>
            </w:r>
          </w:p>
        </w:tc>
      </w:tr>
      <w:tr w:rsidR="00BA7812" w14:paraId="4ACA0708" w14:textId="77777777" w:rsidTr="00B45CD4">
        <w:tc>
          <w:tcPr>
            <w:tcW w:w="9016" w:type="dxa"/>
            <w:gridSpan w:val="2"/>
          </w:tcPr>
          <w:p w14:paraId="2932C8C4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escription: Edit and Update the product’s information</w:t>
            </w:r>
          </w:p>
          <w:p w14:paraId="1C4CD66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Seller</w:t>
            </w:r>
          </w:p>
        </w:tc>
      </w:tr>
      <w:tr w:rsidR="00BA7812" w14:paraId="2B4BFF48" w14:textId="77777777" w:rsidTr="00B45CD4">
        <w:tc>
          <w:tcPr>
            <w:tcW w:w="4508" w:type="dxa"/>
          </w:tcPr>
          <w:p w14:paraId="437CA10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1F3ABC06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BA7812" w14:paraId="0B7F1D3B" w14:textId="77777777" w:rsidTr="00B45CD4">
        <w:tc>
          <w:tcPr>
            <w:tcW w:w="4508" w:type="dxa"/>
          </w:tcPr>
          <w:p w14:paraId="1D8D437A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. Go to user’s product list</w:t>
            </w:r>
          </w:p>
        </w:tc>
        <w:tc>
          <w:tcPr>
            <w:tcW w:w="4508" w:type="dxa"/>
          </w:tcPr>
          <w:p w14:paraId="4F625C63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. Retrieve all products information under user</w:t>
            </w:r>
          </w:p>
        </w:tc>
      </w:tr>
      <w:tr w:rsidR="00BA7812" w14:paraId="2ED5AA7A" w14:textId="77777777" w:rsidTr="00B45CD4">
        <w:tc>
          <w:tcPr>
            <w:tcW w:w="4508" w:type="dxa"/>
          </w:tcPr>
          <w:p w14:paraId="26911D0D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. Click one product’s detail</w:t>
            </w:r>
          </w:p>
        </w:tc>
        <w:tc>
          <w:tcPr>
            <w:tcW w:w="4508" w:type="dxa"/>
          </w:tcPr>
          <w:p w14:paraId="2814538A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. Retrieve specific product’s detail and display it.</w:t>
            </w:r>
          </w:p>
        </w:tc>
      </w:tr>
      <w:tr w:rsidR="00BA7812" w14:paraId="4E64624C" w14:textId="77777777" w:rsidTr="00B45CD4">
        <w:tc>
          <w:tcPr>
            <w:tcW w:w="4508" w:type="dxa"/>
          </w:tcPr>
          <w:p w14:paraId="55F9DFE3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. Edit and save the product’s detail</w:t>
            </w:r>
          </w:p>
        </w:tc>
        <w:tc>
          <w:tcPr>
            <w:tcW w:w="4508" w:type="dxa"/>
          </w:tcPr>
          <w:p w14:paraId="6E0EF1EF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6. Update the product’s information to the database.</w:t>
            </w:r>
          </w:p>
        </w:tc>
      </w:tr>
      <w:tr w:rsidR="00BA7812" w14:paraId="53F41F23" w14:textId="77777777" w:rsidTr="00B45CD4">
        <w:tc>
          <w:tcPr>
            <w:tcW w:w="9016" w:type="dxa"/>
            <w:gridSpan w:val="2"/>
          </w:tcPr>
          <w:p w14:paraId="7C1BDCD7" w14:textId="77777777" w:rsidR="00BA7812" w:rsidRDefault="00BA7812" w:rsidP="00B45CD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lternative Flow</w:t>
            </w:r>
          </w:p>
        </w:tc>
      </w:tr>
      <w:tr w:rsidR="00BA7812" w14:paraId="684F972F" w14:textId="77777777" w:rsidTr="00B45CD4">
        <w:tc>
          <w:tcPr>
            <w:tcW w:w="9016" w:type="dxa"/>
            <w:gridSpan w:val="2"/>
          </w:tcPr>
          <w:p w14:paraId="575B657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6: The updated product will reset he approve column and will not display on the product view for the customer until admin or manager make approval again.</w:t>
            </w:r>
          </w:p>
        </w:tc>
      </w:tr>
    </w:tbl>
    <w:p w14:paraId="5067DEEF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A7812" w14:paraId="716A7F1D" w14:textId="77777777" w:rsidTr="00B45CD4">
        <w:tc>
          <w:tcPr>
            <w:tcW w:w="9016" w:type="dxa"/>
            <w:gridSpan w:val="2"/>
          </w:tcPr>
          <w:p w14:paraId="3BE05024" w14:textId="77777777" w:rsidR="00BA7812" w:rsidRPr="00CD3FB3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Check &amp; Approve Product</w:t>
            </w:r>
          </w:p>
          <w:p w14:paraId="276F3C56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lang w:eastAsia="zh-CN"/>
              </w:rPr>
              <w:object w:dxaOrig="8137" w:dyaOrig="2221" w14:anchorId="00A1DE59">
                <v:shape id="_x0000_i1035" type="#_x0000_t75" style="width:406.8pt;height:111pt" o:ole="">
                  <v:imagedata r:id="rId25" o:title=""/>
                </v:shape>
                <o:OLEObject Type="Embed" ProgID="Visio.Drawing.15" ShapeID="_x0000_i1035" DrawAspect="Content" ObjectID="_1663283997" r:id="rId26"/>
              </w:object>
            </w:r>
          </w:p>
        </w:tc>
      </w:tr>
      <w:tr w:rsidR="00BA7812" w14:paraId="0A0685EB" w14:textId="77777777" w:rsidTr="00B45CD4">
        <w:tc>
          <w:tcPr>
            <w:tcW w:w="9016" w:type="dxa"/>
            <w:gridSpan w:val="2"/>
          </w:tcPr>
          <w:p w14:paraId="1D9B6D81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escription: Approve the new products</w:t>
            </w:r>
          </w:p>
          <w:p w14:paraId="6EC4ABFA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Admin and Manager</w:t>
            </w:r>
          </w:p>
        </w:tc>
      </w:tr>
      <w:tr w:rsidR="00BA7812" w14:paraId="575D7E1F" w14:textId="77777777" w:rsidTr="00B45CD4">
        <w:tc>
          <w:tcPr>
            <w:tcW w:w="4508" w:type="dxa"/>
          </w:tcPr>
          <w:p w14:paraId="374C31A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0119D71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BA7812" w14:paraId="5CC4F9D6" w14:textId="77777777" w:rsidTr="00B45CD4">
        <w:tc>
          <w:tcPr>
            <w:tcW w:w="4508" w:type="dxa"/>
          </w:tcPr>
          <w:p w14:paraId="38BC5344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. Go to product list</w:t>
            </w:r>
          </w:p>
        </w:tc>
        <w:tc>
          <w:tcPr>
            <w:tcW w:w="4508" w:type="dxa"/>
          </w:tcPr>
          <w:p w14:paraId="2BD31B24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. Retrieve all products information list.</w:t>
            </w:r>
          </w:p>
        </w:tc>
      </w:tr>
      <w:tr w:rsidR="00BA7812" w14:paraId="21B322DA" w14:textId="77777777" w:rsidTr="00B45CD4">
        <w:tc>
          <w:tcPr>
            <w:tcW w:w="4508" w:type="dxa"/>
          </w:tcPr>
          <w:p w14:paraId="0BB164B5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lastRenderedPageBreak/>
              <w:t>3. Click one product’s detail</w:t>
            </w:r>
          </w:p>
        </w:tc>
        <w:tc>
          <w:tcPr>
            <w:tcW w:w="4508" w:type="dxa"/>
          </w:tcPr>
          <w:p w14:paraId="2F711EB0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4. Retrieve specific product’s detail and display it.</w:t>
            </w:r>
          </w:p>
        </w:tc>
      </w:tr>
      <w:tr w:rsidR="00BA7812" w14:paraId="7BBE2AF2" w14:textId="77777777" w:rsidTr="00B45CD4">
        <w:tc>
          <w:tcPr>
            <w:tcW w:w="4508" w:type="dxa"/>
          </w:tcPr>
          <w:p w14:paraId="704CC1A9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5. Approve the product</w:t>
            </w:r>
          </w:p>
        </w:tc>
        <w:tc>
          <w:tcPr>
            <w:tcW w:w="4508" w:type="dxa"/>
          </w:tcPr>
          <w:p w14:paraId="4BAE60A3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6. Update the data</w:t>
            </w:r>
          </w:p>
        </w:tc>
      </w:tr>
      <w:tr w:rsidR="00BA7812" w14:paraId="30B60F55" w14:textId="77777777" w:rsidTr="00B45CD4">
        <w:tc>
          <w:tcPr>
            <w:tcW w:w="9016" w:type="dxa"/>
            <w:gridSpan w:val="2"/>
          </w:tcPr>
          <w:p w14:paraId="49828F08" w14:textId="77777777" w:rsidR="00BA7812" w:rsidRDefault="00BA7812" w:rsidP="00B45CD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lternative Flow</w:t>
            </w:r>
          </w:p>
        </w:tc>
      </w:tr>
      <w:tr w:rsidR="00BA7812" w14:paraId="16416619" w14:textId="77777777" w:rsidTr="00B45CD4">
        <w:tc>
          <w:tcPr>
            <w:tcW w:w="9016" w:type="dxa"/>
            <w:gridSpan w:val="2"/>
          </w:tcPr>
          <w:p w14:paraId="5376F92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6: Approved products will display on the product view for the customer.</w:t>
            </w:r>
          </w:p>
        </w:tc>
      </w:tr>
    </w:tbl>
    <w:p w14:paraId="65F69C81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p w14:paraId="40DEEF62" w14:textId="77777777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p w14:paraId="4392595E" w14:textId="38825C60" w:rsidR="00BA7812" w:rsidRDefault="00662519" w:rsidP="00BA7812">
      <w:pPr>
        <w:spacing w:line="36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 xml:space="preserve">Filter &amp; </w:t>
      </w:r>
      <w:r w:rsidR="00BA7812">
        <w:rPr>
          <w:rFonts w:ascii="Times New Roman" w:hAnsi="Times New Roman" w:cs="Times New Roman"/>
          <w:lang w:val="en-US"/>
        </w:rPr>
        <w:t>Search Data</w:t>
      </w:r>
      <w:r w:rsidR="00546804">
        <w:rPr>
          <w:rFonts w:ascii="Times New Roman" w:hAnsi="Times New Roman" w:cs="Times New Roman"/>
          <w:lang w:val="en-US"/>
        </w:rPr>
        <w:t xml:space="preserve"> Use Case Diagram</w:t>
      </w:r>
    </w:p>
    <w:p w14:paraId="607B5206" w14:textId="6B0BDA3F" w:rsidR="00BA7812" w:rsidRDefault="00546804" w:rsidP="00BA7812">
      <w:pPr>
        <w:spacing w:line="360" w:lineRule="auto"/>
        <w:rPr>
          <w:rFonts w:ascii="Times New Roman" w:hAnsi="Times New Roman" w:cs="Times New Roman"/>
          <w:lang w:val="en-US"/>
        </w:rPr>
      </w:pPr>
      <w:r>
        <w:object w:dxaOrig="4873" w:dyaOrig="2521" w14:anchorId="01A32695">
          <v:shape id="_x0000_i1036" type="#_x0000_t75" style="width:243.6pt;height:126pt" o:ole="">
            <v:imagedata r:id="rId27" o:title=""/>
          </v:shape>
          <o:OLEObject Type="Embed" ProgID="Visio.Drawing.15" ShapeID="_x0000_i1036" DrawAspect="Content" ObjectID="_1663283998" r:id="rId28"/>
        </w:object>
      </w:r>
      <w:r w:rsidR="00BA7812">
        <w:rPr>
          <w:rFonts w:ascii="Times New Roman" w:hAnsi="Times New Roman" w:cs="Times New Roman"/>
          <w:lang w:val="en-US"/>
        </w:rPr>
        <w:t xml:space="preserve"> 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A7812" w14:paraId="7CE0BFE5" w14:textId="77777777" w:rsidTr="00B45CD4">
        <w:tc>
          <w:tcPr>
            <w:tcW w:w="9016" w:type="dxa"/>
            <w:gridSpan w:val="2"/>
          </w:tcPr>
          <w:p w14:paraId="76069914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Description: Search data with the database </w:t>
            </w:r>
          </w:p>
          <w:p w14:paraId="762B797E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Anyone</w:t>
            </w:r>
          </w:p>
        </w:tc>
      </w:tr>
      <w:tr w:rsidR="00BA7812" w14:paraId="4D0B89CB" w14:textId="77777777" w:rsidTr="00B45CD4">
        <w:tc>
          <w:tcPr>
            <w:tcW w:w="4508" w:type="dxa"/>
          </w:tcPr>
          <w:p w14:paraId="552EAE66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7AE562C8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BA7812" w14:paraId="0AF1E526" w14:textId="77777777" w:rsidTr="00B45CD4">
        <w:tc>
          <w:tcPr>
            <w:tcW w:w="4508" w:type="dxa"/>
          </w:tcPr>
          <w:p w14:paraId="4EB20364" w14:textId="646385FB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. Search for the items in search box</w:t>
            </w:r>
          </w:p>
        </w:tc>
        <w:tc>
          <w:tcPr>
            <w:tcW w:w="4508" w:type="dxa"/>
          </w:tcPr>
          <w:p w14:paraId="1E38FA95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2. Retrieve and display requested information</w:t>
            </w:r>
          </w:p>
        </w:tc>
      </w:tr>
      <w:tr w:rsidR="00BA7812" w14:paraId="1990D2EE" w14:textId="77777777" w:rsidTr="00B45CD4">
        <w:tc>
          <w:tcPr>
            <w:tcW w:w="4508" w:type="dxa"/>
          </w:tcPr>
          <w:p w14:paraId="7CF08D10" w14:textId="2A16C2BA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3. </w:t>
            </w:r>
            <w:r w:rsidR="00662519">
              <w:rPr>
                <w:rFonts w:ascii="Times New Roman" w:hAnsi="Times New Roman" w:cs="Times New Roman"/>
                <w:lang w:val="en-US"/>
              </w:rPr>
              <w:t>F</w:t>
            </w:r>
            <w:r>
              <w:rPr>
                <w:rFonts w:ascii="Times New Roman" w:hAnsi="Times New Roman" w:cs="Times New Roman"/>
                <w:lang w:val="en-US"/>
              </w:rPr>
              <w:t>ilter some data</w:t>
            </w:r>
            <w:r w:rsidR="00662519">
              <w:rPr>
                <w:rFonts w:ascii="Times New Roman" w:hAnsi="Times New Roman" w:cs="Times New Roman"/>
                <w:lang w:val="en-US"/>
              </w:rPr>
              <w:t xml:space="preserve"> with dynamic advance search with filter such as check box on categories and brands</w:t>
            </w:r>
          </w:p>
        </w:tc>
        <w:tc>
          <w:tcPr>
            <w:tcW w:w="4508" w:type="dxa"/>
          </w:tcPr>
          <w:p w14:paraId="336089BC" w14:textId="488CA920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4. Display the specific items </w:t>
            </w:r>
            <w:r w:rsidR="00662519">
              <w:rPr>
                <w:rFonts w:ascii="Times New Roman" w:hAnsi="Times New Roman" w:cs="Times New Roman"/>
                <w:lang w:val="en-US"/>
              </w:rPr>
              <w:t>with filtered data</w:t>
            </w:r>
          </w:p>
        </w:tc>
      </w:tr>
      <w:tr w:rsidR="00BA7812" w14:paraId="5934E6FB" w14:textId="77777777" w:rsidTr="00B45CD4">
        <w:tc>
          <w:tcPr>
            <w:tcW w:w="9016" w:type="dxa"/>
            <w:gridSpan w:val="2"/>
          </w:tcPr>
          <w:p w14:paraId="63F8C1EF" w14:textId="77777777" w:rsidR="00BA7812" w:rsidRDefault="00BA7812" w:rsidP="00B45CD4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lternative Flow</w:t>
            </w:r>
          </w:p>
        </w:tc>
      </w:tr>
      <w:tr w:rsidR="00BA7812" w14:paraId="3DA05EBA" w14:textId="77777777" w:rsidTr="00B45CD4">
        <w:tc>
          <w:tcPr>
            <w:tcW w:w="9016" w:type="dxa"/>
            <w:gridSpan w:val="2"/>
          </w:tcPr>
          <w:p w14:paraId="5D8E205F" w14:textId="77777777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tep 1: Users will type the data inside the search box for the things they want to search. </w:t>
            </w:r>
          </w:p>
          <w:p w14:paraId="307CB9A6" w14:textId="77F8B599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3: Users will click on their favored categor</w:t>
            </w:r>
            <w:r w:rsidR="003160B2">
              <w:rPr>
                <w:rFonts w:ascii="Times New Roman" w:hAnsi="Times New Roman" w:cs="Times New Roman"/>
                <w:lang w:val="en-US"/>
              </w:rPr>
              <w:t>ies or brands together</w:t>
            </w:r>
            <w:r>
              <w:rPr>
                <w:rFonts w:ascii="Times New Roman" w:hAnsi="Times New Roman" w:cs="Times New Roman"/>
                <w:lang w:val="en-US"/>
              </w:rPr>
              <w:t xml:space="preserve"> from the </w:t>
            </w:r>
            <w:r w:rsidR="003160B2">
              <w:rPr>
                <w:rFonts w:ascii="Times New Roman" w:hAnsi="Times New Roman" w:cs="Times New Roman"/>
                <w:lang w:val="en-US"/>
              </w:rPr>
              <w:t>side navigation checkbox</w:t>
            </w:r>
            <w:r>
              <w:rPr>
                <w:rFonts w:ascii="Times New Roman" w:hAnsi="Times New Roman" w:cs="Times New Roman"/>
                <w:lang w:val="en-US"/>
              </w:rPr>
              <w:t>.</w:t>
            </w:r>
          </w:p>
          <w:p w14:paraId="3BEAE6AD" w14:textId="5720FA2B" w:rsidR="00BA7812" w:rsidRDefault="00BA7812" w:rsidP="00B45CD4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tep 2 &amp; 4: System will carry the requested data from the database and display to the users</w:t>
            </w:r>
            <w:r w:rsidR="003160B2">
              <w:rPr>
                <w:rFonts w:ascii="Times New Roman" w:hAnsi="Times New Roman" w:cs="Times New Roman"/>
                <w:lang w:val="en-US"/>
              </w:rPr>
              <w:t xml:space="preserve"> with filtered data</w:t>
            </w:r>
            <w:r>
              <w:rPr>
                <w:rFonts w:ascii="Times New Roman" w:hAnsi="Times New Roman" w:cs="Times New Roman"/>
                <w:lang w:val="en-US"/>
              </w:rPr>
              <w:t>.</w:t>
            </w:r>
          </w:p>
        </w:tc>
      </w:tr>
    </w:tbl>
    <w:p w14:paraId="4C5EE447" w14:textId="36239086" w:rsidR="00BA7812" w:rsidRDefault="00BA7812" w:rsidP="00BA7812">
      <w:pPr>
        <w:spacing w:line="360" w:lineRule="auto"/>
        <w:rPr>
          <w:rFonts w:ascii="Times New Roman" w:hAnsi="Times New Roman" w:cs="Times New Roman"/>
          <w:lang w:val="en-US"/>
        </w:rPr>
      </w:pPr>
    </w:p>
    <w:p w14:paraId="0D6C3E5F" w14:textId="7643D3D3" w:rsidR="006D00E7" w:rsidRDefault="006D00E7" w:rsidP="00BA7812">
      <w:pPr>
        <w:spacing w:line="360" w:lineRule="auto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Approve Users</w:t>
      </w:r>
      <w:r w:rsidR="00A95F52">
        <w:rPr>
          <w:rFonts w:ascii="Times New Roman" w:hAnsi="Times New Roman" w:cs="Times New Roman"/>
          <w:lang w:val="en-US"/>
        </w:rPr>
        <w:t xml:space="preserve"> Use Case Diagram</w:t>
      </w:r>
    </w:p>
    <w:p w14:paraId="1A3400AF" w14:textId="3DE5C564" w:rsidR="00ED5C62" w:rsidRDefault="006D00E7">
      <w:r>
        <w:object w:dxaOrig="11472" w:dyaOrig="7981" w14:anchorId="68D50BE7">
          <v:shape id="_x0000_i1040" type="#_x0000_t75" style="width:467.4pt;height:325.2pt" o:ole="">
            <v:imagedata r:id="rId29" o:title=""/>
          </v:shape>
          <o:OLEObject Type="Embed" ProgID="Visio.Drawing.15" ShapeID="_x0000_i1040" DrawAspect="Content" ObjectID="_1663283999" r:id="rId30"/>
        </w:object>
      </w:r>
    </w:p>
    <w:p w14:paraId="32D26CDD" w14:textId="4DA72477" w:rsidR="00A95F52" w:rsidRDefault="00A95F52"/>
    <w:p w14:paraId="7DB2172E" w14:textId="5C0261C7" w:rsidR="00A95F52" w:rsidRDefault="00A95F52" w:rsidP="00A95F52">
      <w:pPr>
        <w:spacing w:line="360" w:lineRule="auto"/>
        <w:rPr>
          <w:rFonts w:ascii="Times New Roman" w:hAnsi="Times New Roman" w:cs="Times New Roman"/>
        </w:rPr>
      </w:pPr>
      <w:r w:rsidRPr="00775247">
        <w:rPr>
          <w:rFonts w:ascii="Times New Roman" w:hAnsi="Times New Roman" w:cs="Times New Roman"/>
        </w:rPr>
        <w:t xml:space="preserve">Description for </w:t>
      </w:r>
      <w:r>
        <w:rPr>
          <w:rFonts w:ascii="Times New Roman" w:hAnsi="Times New Roman" w:cs="Times New Roman"/>
          <w:lang w:val="en-US"/>
        </w:rPr>
        <w:t xml:space="preserve">approve users </w:t>
      </w:r>
      <w:r w:rsidRPr="00775247">
        <w:rPr>
          <w:rFonts w:ascii="Times New Roman" w:hAnsi="Times New Roman" w:cs="Times New Roman"/>
        </w:rPr>
        <w:t>use case diagram:</w:t>
      </w:r>
    </w:p>
    <w:p w14:paraId="202EBC54" w14:textId="77777777" w:rsidR="00A95F52" w:rsidRDefault="00A95F52"/>
    <w:p w14:paraId="724C71FE" w14:textId="79BE1B99" w:rsidR="00A95F52" w:rsidRDefault="00A95F52"/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A95F52" w14:paraId="2DD0775F" w14:textId="77777777" w:rsidTr="00296292">
        <w:tc>
          <w:tcPr>
            <w:tcW w:w="9016" w:type="dxa"/>
            <w:gridSpan w:val="2"/>
          </w:tcPr>
          <w:p w14:paraId="63082C36" w14:textId="3B29D7DF" w:rsidR="00A95F52" w:rsidRDefault="00A95F5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Register Manager 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  <w:p w14:paraId="4B94FD91" w14:textId="5B4BD672" w:rsidR="00A95F52" w:rsidRDefault="000717DB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object w:dxaOrig="7716" w:dyaOrig="2184" w14:anchorId="3264ACF4">
                <v:shape id="_x0000_i1044" type="#_x0000_t75" style="width:385.8pt;height:109.2pt" o:ole="">
                  <v:imagedata r:id="rId31" o:title=""/>
                </v:shape>
                <o:OLEObject Type="Embed" ProgID="Visio.Drawing.15" ShapeID="_x0000_i1044" DrawAspect="Content" ObjectID="_1663284000" r:id="rId32"/>
              </w:object>
            </w:r>
          </w:p>
        </w:tc>
      </w:tr>
      <w:tr w:rsidR="00A95F52" w14:paraId="52C99BC5" w14:textId="77777777" w:rsidTr="00296292">
        <w:tc>
          <w:tcPr>
            <w:tcW w:w="9016" w:type="dxa"/>
            <w:gridSpan w:val="2"/>
          </w:tcPr>
          <w:p w14:paraId="751782D8" w14:textId="7298A58C" w:rsidR="004D3D72" w:rsidRDefault="004D3D7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escription: Only admin can register new manager and manager can not register him or herself.</w:t>
            </w:r>
          </w:p>
          <w:p w14:paraId="155757A2" w14:textId="737BF29E" w:rsidR="00A95F52" w:rsidRDefault="00A95F5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Admin</w:t>
            </w:r>
          </w:p>
        </w:tc>
      </w:tr>
      <w:tr w:rsidR="00A95F52" w14:paraId="32A91E8D" w14:textId="77777777" w:rsidTr="00296292">
        <w:tc>
          <w:tcPr>
            <w:tcW w:w="4508" w:type="dxa"/>
          </w:tcPr>
          <w:p w14:paraId="31804D3B" w14:textId="77777777" w:rsidR="00A95F52" w:rsidRDefault="00A95F5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221FA27B" w14:textId="77777777" w:rsidR="00A95F52" w:rsidRDefault="00A95F5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A95F52" w14:paraId="0418FD7A" w14:textId="77777777" w:rsidTr="00296292">
        <w:tc>
          <w:tcPr>
            <w:tcW w:w="4508" w:type="dxa"/>
          </w:tcPr>
          <w:p w14:paraId="1D05E735" w14:textId="155CF6A6" w:rsidR="00A95F52" w:rsidRDefault="00A95F5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1. </w:t>
            </w:r>
            <w:r>
              <w:rPr>
                <w:rFonts w:ascii="Times New Roman" w:hAnsi="Times New Roman" w:cs="Times New Roman"/>
                <w:lang w:val="en-US"/>
              </w:rPr>
              <w:t>Go to user registration page</w:t>
            </w:r>
          </w:p>
        </w:tc>
        <w:tc>
          <w:tcPr>
            <w:tcW w:w="4508" w:type="dxa"/>
          </w:tcPr>
          <w:p w14:paraId="0683A9E2" w14:textId="50DA9B4F" w:rsidR="00A95F52" w:rsidRDefault="00A95F5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2. </w:t>
            </w:r>
            <w:r>
              <w:rPr>
                <w:rFonts w:ascii="Times New Roman" w:hAnsi="Times New Roman" w:cs="Times New Roman"/>
                <w:lang w:val="en-US"/>
              </w:rPr>
              <w:t>Show register form</w:t>
            </w:r>
          </w:p>
        </w:tc>
      </w:tr>
      <w:tr w:rsidR="00A95F52" w14:paraId="46B67F25" w14:textId="77777777" w:rsidTr="00296292">
        <w:tc>
          <w:tcPr>
            <w:tcW w:w="4508" w:type="dxa"/>
          </w:tcPr>
          <w:p w14:paraId="4DC0D18A" w14:textId="08061B44" w:rsidR="00A95F52" w:rsidRDefault="00A95F5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lastRenderedPageBreak/>
              <w:t xml:space="preserve">3. </w:t>
            </w:r>
            <w:r>
              <w:rPr>
                <w:rFonts w:ascii="Times New Roman" w:hAnsi="Times New Roman" w:cs="Times New Roman"/>
                <w:lang w:val="en-US"/>
              </w:rPr>
              <w:t>Select Manager Role and fill up the register form and click register</w:t>
            </w:r>
          </w:p>
        </w:tc>
        <w:tc>
          <w:tcPr>
            <w:tcW w:w="4508" w:type="dxa"/>
          </w:tcPr>
          <w:p w14:paraId="79337904" w14:textId="2C0DED88" w:rsidR="00A95F52" w:rsidRDefault="00A95F5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4. </w:t>
            </w:r>
            <w:r>
              <w:rPr>
                <w:rFonts w:ascii="Times New Roman" w:hAnsi="Times New Roman" w:cs="Times New Roman"/>
                <w:lang w:val="en-US"/>
              </w:rPr>
              <w:t>insert information into database</w:t>
            </w:r>
          </w:p>
        </w:tc>
      </w:tr>
      <w:tr w:rsidR="00A95F52" w14:paraId="2EE4F76A" w14:textId="77777777" w:rsidTr="00296292">
        <w:tc>
          <w:tcPr>
            <w:tcW w:w="9016" w:type="dxa"/>
            <w:gridSpan w:val="2"/>
          </w:tcPr>
          <w:p w14:paraId="62388F79" w14:textId="77777777" w:rsidR="00A95F52" w:rsidRDefault="00A95F52" w:rsidP="00296292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lternative Flow</w:t>
            </w:r>
          </w:p>
        </w:tc>
      </w:tr>
      <w:tr w:rsidR="00A95F52" w14:paraId="5F1016AD" w14:textId="77777777" w:rsidTr="00296292">
        <w:tc>
          <w:tcPr>
            <w:tcW w:w="9016" w:type="dxa"/>
            <w:gridSpan w:val="2"/>
          </w:tcPr>
          <w:p w14:paraId="78A14CE6" w14:textId="1E30ADDF" w:rsidR="00A95F52" w:rsidRDefault="00A95F5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tep 1: Users </w:t>
            </w:r>
            <w:r w:rsidR="004D3D72">
              <w:rPr>
                <w:rFonts w:ascii="Times New Roman" w:hAnsi="Times New Roman" w:cs="Times New Roman"/>
                <w:lang w:val="en-US"/>
              </w:rPr>
              <w:t>must be login as admin</w:t>
            </w:r>
            <w:r>
              <w:rPr>
                <w:rFonts w:ascii="Times New Roman" w:hAnsi="Times New Roman" w:cs="Times New Roman"/>
                <w:lang w:val="en-US"/>
              </w:rPr>
              <w:t xml:space="preserve">. </w:t>
            </w:r>
          </w:p>
        </w:tc>
      </w:tr>
    </w:tbl>
    <w:p w14:paraId="0D35C661" w14:textId="05498AC1" w:rsidR="00A95F52" w:rsidRDefault="00A95F52"/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4D3D72" w14:paraId="570F5CBE" w14:textId="77777777" w:rsidTr="00296292">
        <w:tc>
          <w:tcPr>
            <w:tcW w:w="9016" w:type="dxa"/>
            <w:gridSpan w:val="2"/>
          </w:tcPr>
          <w:p w14:paraId="5CDC532C" w14:textId="7E3FBC94" w:rsidR="004D3D72" w:rsidRDefault="005D33BF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pprove users</w:t>
            </w:r>
            <w:r w:rsidR="004D3D72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  <w:p w14:paraId="0B6FB214" w14:textId="1C4B3771" w:rsidR="004D3D72" w:rsidRDefault="005D33BF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object w:dxaOrig="7716" w:dyaOrig="2184" w14:anchorId="170B01A8">
                <v:shape id="_x0000_i1048" type="#_x0000_t75" style="width:385.8pt;height:109.2pt" o:ole="">
                  <v:imagedata r:id="rId33" o:title=""/>
                </v:shape>
                <o:OLEObject Type="Embed" ProgID="Visio.Drawing.15" ShapeID="_x0000_i1048" DrawAspect="Content" ObjectID="_1663284001" r:id="rId34"/>
              </w:object>
            </w:r>
          </w:p>
        </w:tc>
      </w:tr>
      <w:tr w:rsidR="004D3D72" w14:paraId="701EA40D" w14:textId="77777777" w:rsidTr="00296292">
        <w:tc>
          <w:tcPr>
            <w:tcW w:w="9016" w:type="dxa"/>
            <w:gridSpan w:val="2"/>
          </w:tcPr>
          <w:p w14:paraId="07DCAEF2" w14:textId="6E3A66BA" w:rsidR="005D33BF" w:rsidRDefault="005D33BF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Description:</w:t>
            </w:r>
            <w:r>
              <w:rPr>
                <w:rFonts w:ascii="Times New Roman" w:hAnsi="Times New Roman" w:cs="Times New Roman"/>
                <w:lang w:val="en-US"/>
              </w:rPr>
              <w:t xml:space="preserve"> A</w:t>
            </w:r>
            <w:r>
              <w:rPr>
                <w:rFonts w:ascii="Times New Roman" w:hAnsi="Times New Roman" w:cs="Times New Roman"/>
                <w:lang w:val="en-US"/>
              </w:rPr>
              <w:t>dmin</w:t>
            </w:r>
            <w:r>
              <w:rPr>
                <w:rFonts w:ascii="Times New Roman" w:hAnsi="Times New Roman" w:cs="Times New Roman"/>
                <w:lang w:val="en-US"/>
              </w:rPr>
              <w:t xml:space="preserve"> and managers</w:t>
            </w:r>
            <w:r>
              <w:rPr>
                <w:rFonts w:ascii="Times New Roman" w:hAnsi="Times New Roman" w:cs="Times New Roman"/>
                <w:lang w:val="en-US"/>
              </w:rPr>
              <w:t xml:space="preserve"> can</w:t>
            </w:r>
            <w:r>
              <w:rPr>
                <w:rFonts w:ascii="Times New Roman" w:hAnsi="Times New Roman" w:cs="Times New Roman"/>
                <w:lang w:val="en-US"/>
              </w:rPr>
              <w:t xml:space="preserve"> approve</w:t>
            </w:r>
            <w:r>
              <w:rPr>
                <w:rFonts w:ascii="Times New Roman" w:hAnsi="Times New Roman" w:cs="Times New Roman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lang w:val="en-US"/>
              </w:rPr>
              <w:t>the members of sellers and shippers requested to sign in</w:t>
            </w:r>
            <w:r>
              <w:rPr>
                <w:rFonts w:ascii="Times New Roman" w:hAnsi="Times New Roman" w:cs="Times New Roman"/>
                <w:lang w:val="en-US"/>
              </w:rPr>
              <w:t>.</w:t>
            </w:r>
          </w:p>
          <w:p w14:paraId="0365B6B3" w14:textId="25A66350" w:rsidR="004D3D72" w:rsidRDefault="004D3D72" w:rsidP="0029629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ctor: Admin</w:t>
            </w:r>
            <w:r w:rsidR="005D33BF">
              <w:rPr>
                <w:rFonts w:ascii="Times New Roman" w:hAnsi="Times New Roman" w:cs="Times New Roman"/>
                <w:lang w:val="en-US"/>
              </w:rPr>
              <w:t xml:space="preserve"> &amp; Manager</w:t>
            </w:r>
          </w:p>
        </w:tc>
      </w:tr>
      <w:tr w:rsidR="004D3D72" w14:paraId="0F486057" w14:textId="77777777" w:rsidTr="00296292">
        <w:tc>
          <w:tcPr>
            <w:tcW w:w="9016" w:type="dxa"/>
            <w:gridSpan w:val="2"/>
          </w:tcPr>
          <w:p w14:paraId="0C8CC403" w14:textId="3973353D" w:rsidR="004D3D72" w:rsidRDefault="004D3D72" w:rsidP="004D3D7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Precondition: Registered </w:t>
            </w:r>
            <w:r>
              <w:rPr>
                <w:rFonts w:ascii="Times New Roman" w:hAnsi="Times New Roman" w:cs="Times New Roman"/>
                <w:lang w:val="en-US"/>
              </w:rPr>
              <w:t>as manager users and admin</w:t>
            </w:r>
            <w:r>
              <w:rPr>
                <w:rFonts w:ascii="Times New Roman" w:hAnsi="Times New Roman" w:cs="Times New Roman"/>
                <w:lang w:val="en-US"/>
              </w:rPr>
              <w:t>.</w:t>
            </w:r>
          </w:p>
        </w:tc>
      </w:tr>
      <w:tr w:rsidR="004D3D72" w14:paraId="05D458E8" w14:textId="77777777" w:rsidTr="00296292">
        <w:tc>
          <w:tcPr>
            <w:tcW w:w="4508" w:type="dxa"/>
          </w:tcPr>
          <w:p w14:paraId="62887B4F" w14:textId="77777777" w:rsidR="004D3D72" w:rsidRDefault="004D3D72" w:rsidP="004D3D7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User Action</w:t>
            </w:r>
          </w:p>
        </w:tc>
        <w:tc>
          <w:tcPr>
            <w:tcW w:w="4508" w:type="dxa"/>
          </w:tcPr>
          <w:p w14:paraId="28EF77D1" w14:textId="77777777" w:rsidR="004D3D72" w:rsidRDefault="004D3D72" w:rsidP="004D3D7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ystem Action</w:t>
            </w:r>
          </w:p>
        </w:tc>
      </w:tr>
      <w:tr w:rsidR="004D3D72" w14:paraId="650267EA" w14:textId="77777777" w:rsidTr="00296292">
        <w:tc>
          <w:tcPr>
            <w:tcW w:w="4508" w:type="dxa"/>
          </w:tcPr>
          <w:p w14:paraId="3E6376CD" w14:textId="3DD8C759" w:rsidR="004D3D72" w:rsidRDefault="004D3D72" w:rsidP="004D3D7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1. Go to user </w:t>
            </w:r>
            <w:r>
              <w:rPr>
                <w:rFonts w:ascii="Times New Roman" w:hAnsi="Times New Roman" w:cs="Times New Roman"/>
                <w:lang w:val="en-US"/>
              </w:rPr>
              <w:t>view list</w:t>
            </w:r>
          </w:p>
        </w:tc>
        <w:tc>
          <w:tcPr>
            <w:tcW w:w="4508" w:type="dxa"/>
          </w:tcPr>
          <w:p w14:paraId="08D16AFF" w14:textId="568BD816" w:rsidR="004D3D72" w:rsidRDefault="004D3D72" w:rsidP="004D3D7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2. </w:t>
            </w:r>
            <w:r w:rsidR="005D33BF"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lang w:val="en-US"/>
              </w:rPr>
              <w:t>etrieve user list</w:t>
            </w:r>
          </w:p>
        </w:tc>
      </w:tr>
      <w:tr w:rsidR="005D33BF" w14:paraId="427E6D6F" w14:textId="77777777" w:rsidTr="00296292">
        <w:tc>
          <w:tcPr>
            <w:tcW w:w="4508" w:type="dxa"/>
          </w:tcPr>
          <w:p w14:paraId="640D53CC" w14:textId="1F656E2B" w:rsidR="005D33BF" w:rsidRDefault="005D33BF" w:rsidP="004D3D7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3. Click approve button</w:t>
            </w:r>
          </w:p>
        </w:tc>
        <w:tc>
          <w:tcPr>
            <w:tcW w:w="4508" w:type="dxa"/>
          </w:tcPr>
          <w:p w14:paraId="6E54B3B1" w14:textId="6CCA3B4E" w:rsidR="005D33BF" w:rsidRDefault="005D33BF" w:rsidP="004D3D7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4. Change user’s approval status </w:t>
            </w:r>
          </w:p>
        </w:tc>
      </w:tr>
      <w:tr w:rsidR="004D3D72" w14:paraId="2A56B52B" w14:textId="77777777" w:rsidTr="00296292">
        <w:tc>
          <w:tcPr>
            <w:tcW w:w="9016" w:type="dxa"/>
            <w:gridSpan w:val="2"/>
          </w:tcPr>
          <w:p w14:paraId="67BF20B5" w14:textId="77777777" w:rsidR="004D3D72" w:rsidRDefault="004D3D72" w:rsidP="004D3D72">
            <w:pPr>
              <w:spacing w:line="360" w:lineRule="auto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Alternative Flow</w:t>
            </w:r>
          </w:p>
        </w:tc>
      </w:tr>
      <w:tr w:rsidR="004D3D72" w14:paraId="4F097395" w14:textId="77777777" w:rsidTr="00296292">
        <w:tc>
          <w:tcPr>
            <w:tcW w:w="9016" w:type="dxa"/>
            <w:gridSpan w:val="2"/>
          </w:tcPr>
          <w:p w14:paraId="5B70FE4C" w14:textId="5C82C413" w:rsidR="004D3D72" w:rsidRDefault="004D3D72" w:rsidP="004D3D72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tep 1: </w:t>
            </w:r>
            <w:r w:rsidR="00814A1B">
              <w:rPr>
                <w:rFonts w:ascii="Times New Roman" w:hAnsi="Times New Roman" w:cs="Times New Roman"/>
                <w:lang w:val="en-US"/>
              </w:rPr>
              <w:t>Users must be login as admin</w:t>
            </w:r>
            <w:r w:rsidR="00814A1B">
              <w:rPr>
                <w:rFonts w:ascii="Times New Roman" w:hAnsi="Times New Roman" w:cs="Times New Roman"/>
                <w:lang w:val="en-US"/>
              </w:rPr>
              <w:t xml:space="preserve"> or manager</w:t>
            </w:r>
            <w:r>
              <w:rPr>
                <w:rFonts w:ascii="Times New Roman" w:hAnsi="Times New Roman" w:cs="Times New Roman"/>
                <w:lang w:val="en-US"/>
              </w:rPr>
              <w:t xml:space="preserve">. </w:t>
            </w:r>
          </w:p>
          <w:p w14:paraId="47D84630" w14:textId="0505C5DA" w:rsidR="004D3D72" w:rsidRDefault="004D3D72" w:rsidP="00814A1B">
            <w:pPr>
              <w:spacing w:line="360" w:lineRule="auto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 xml:space="preserve">Step </w:t>
            </w:r>
            <w:r w:rsidR="00814A1B">
              <w:rPr>
                <w:rFonts w:ascii="Times New Roman" w:hAnsi="Times New Roman" w:cs="Times New Roman"/>
                <w:lang w:val="en-US"/>
              </w:rPr>
              <w:t>4</w:t>
            </w:r>
            <w:r>
              <w:rPr>
                <w:rFonts w:ascii="Times New Roman" w:hAnsi="Times New Roman" w:cs="Times New Roman"/>
                <w:lang w:val="en-US"/>
              </w:rPr>
              <w:t xml:space="preserve">: </w:t>
            </w:r>
            <w:r w:rsidR="00814A1B">
              <w:rPr>
                <w:rFonts w:ascii="Times New Roman" w:hAnsi="Times New Roman" w:cs="Times New Roman"/>
                <w:lang w:val="en-US"/>
              </w:rPr>
              <w:t>After the user of seller or shipper approval status changed, they can log in into the website</w:t>
            </w:r>
            <w:r>
              <w:rPr>
                <w:rFonts w:ascii="Times New Roman" w:hAnsi="Times New Roman" w:cs="Times New Roman"/>
                <w:lang w:val="en-US"/>
              </w:rPr>
              <w:t>.</w:t>
            </w:r>
          </w:p>
        </w:tc>
      </w:tr>
    </w:tbl>
    <w:p w14:paraId="715CB838" w14:textId="77777777" w:rsidR="004D3D72" w:rsidRPr="00A95F52" w:rsidRDefault="004D3D72"/>
    <w:sectPr w:rsidR="004D3D72" w:rsidRPr="00A95F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0415F30"/>
    <w:multiLevelType w:val="hybridMultilevel"/>
    <w:tmpl w:val="021C696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38B8"/>
    <w:rsid w:val="000717DB"/>
    <w:rsid w:val="000A38B8"/>
    <w:rsid w:val="0011720D"/>
    <w:rsid w:val="00314074"/>
    <w:rsid w:val="003160B2"/>
    <w:rsid w:val="004D3D72"/>
    <w:rsid w:val="00546804"/>
    <w:rsid w:val="005D33BF"/>
    <w:rsid w:val="00662519"/>
    <w:rsid w:val="006D00E7"/>
    <w:rsid w:val="00814A1B"/>
    <w:rsid w:val="00906963"/>
    <w:rsid w:val="00A95F52"/>
    <w:rsid w:val="00BA7812"/>
    <w:rsid w:val="00ED5C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097624"/>
  <w15:chartTrackingRefBased/>
  <w15:docId w15:val="{84A3410D-7C93-45C7-A8CC-799E3E2E4B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A7812"/>
    <w:pPr>
      <w:widowControl w:val="0"/>
      <w:suppressAutoHyphens/>
      <w:spacing w:after="0" w:line="240" w:lineRule="auto"/>
    </w:pPr>
    <w:rPr>
      <w:rFonts w:ascii="Garamond" w:eastAsia="SimSun" w:hAnsi="Garamond" w:cs="Mangal"/>
      <w:kern w:val="2"/>
      <w:sz w:val="24"/>
      <w:szCs w:val="24"/>
      <w:lang w:val="en-GB" w:bidi="hi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A7812"/>
    <w:pPr>
      <w:widowControl/>
      <w:suppressAutoHyphens w:val="0"/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kern w:val="0"/>
      <w:sz w:val="22"/>
      <w:szCs w:val="22"/>
      <w:lang w:val="en-US" w:bidi="ar-SA"/>
    </w:rPr>
  </w:style>
  <w:style w:type="table" w:styleId="TableGridLight">
    <w:name w:val="Grid Table Light"/>
    <w:basedOn w:val="TableNormal"/>
    <w:uiPriority w:val="40"/>
    <w:rsid w:val="00BA7812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en-GB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0</Pages>
  <Words>930</Words>
  <Characters>5306</Characters>
  <Application>Microsoft Office Word</Application>
  <DocSecurity>0</DocSecurity>
  <Lines>44</Lines>
  <Paragraphs>12</Paragraphs>
  <ScaleCrop>false</ScaleCrop>
  <Company/>
  <LinksUpToDate>false</LinksUpToDate>
  <CharactersWithSpaces>6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o Caesar</dc:creator>
  <cp:keywords/>
  <dc:description/>
  <cp:lastModifiedBy>Neo Caesar</cp:lastModifiedBy>
  <cp:revision>11</cp:revision>
  <dcterms:created xsi:type="dcterms:W3CDTF">2020-10-03T19:16:00Z</dcterms:created>
  <dcterms:modified xsi:type="dcterms:W3CDTF">2020-10-03T20:02:00Z</dcterms:modified>
</cp:coreProperties>
</file>